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1B47AE72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C51DF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F213A">
        <w:rPr>
          <w:rFonts w:ascii="Times New Roman" w:hAnsi="Times New Roman" w:cs="Times New Roman"/>
          <w:i/>
          <w:sz w:val="24"/>
          <w:szCs w:val="24"/>
        </w:rPr>
        <w:t xml:space="preserve">&amp; Electromagnetic </w:t>
      </w:r>
      <w:r w:rsidR="00C46422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57D46D7" w:rsidR="00FC2EA9" w:rsidRDefault="005915A7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4FA95B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85pt;height:572.25pt" o:ole="">
            <v:imagedata r:id="rId8" o:title=""/>
          </v:shape>
          <o:OLEObject Type="Embed" ProgID="Visio.Drawing.15" ShapeID="_x0000_i1025" DrawAspect="Content" ObjectID="_1788761013" r:id="rId9"/>
        </w:object>
      </w:r>
    </w:p>
    <w:p w14:paraId="4F74FC9E" w14:textId="77777777" w:rsidR="00EC2EBD" w:rsidRDefault="00EC2EB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br w:type="page"/>
      </w:r>
    </w:p>
    <w:p w14:paraId="56F8C387" w14:textId="5EB48C3E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0DD50FCF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lastRenderedPageBreak/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BB609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BB609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C46422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BB609A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36525C2A" w:rsidR="00A266DD" w:rsidRPr="00850FD5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</w:t>
      </w:r>
      <w:r w:rsidR="004B1014">
        <w:rPr>
          <w:rFonts w:ascii="Times New Roman" w:hAnsi="Times New Roman" w:cs="Times New Roman"/>
          <w:sz w:val="24"/>
          <w:szCs w:val="24"/>
        </w:rPr>
        <w:t>motor listrik</w:t>
      </w:r>
      <w:r w:rsidR="003D47BD">
        <w:rPr>
          <w:rFonts w:ascii="Times New Roman" w:hAnsi="Times New Roman" w:cs="Times New Roman"/>
          <w:sz w:val="24"/>
          <w:szCs w:val="24"/>
        </w:rPr>
        <w:t xml:space="preserve">, </w:t>
      </w:r>
      <w:r w:rsidR="00385663" w:rsidRPr="005915A7">
        <w:rPr>
          <w:rFonts w:ascii="Times New Roman" w:hAnsi="Times New Roman" w:cs="Times New Roman"/>
          <w:sz w:val="24"/>
          <w:szCs w:val="24"/>
        </w:rPr>
        <w:t>perakitan 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F30647">
        <w:rPr>
          <w:rFonts w:ascii="Times New Roman" w:hAnsi="Times New Roman" w:cs="Times New Roman"/>
          <w:sz w:val="24"/>
          <w:szCs w:val="24"/>
        </w:rPr>
        <w:t>perakitan selang pn</w:t>
      </w:r>
      <w:r w:rsidR="009A297F">
        <w:rPr>
          <w:rFonts w:ascii="Times New Roman" w:hAnsi="Times New Roman" w:cs="Times New Roman"/>
          <w:sz w:val="24"/>
          <w:szCs w:val="24"/>
        </w:rPr>
        <w:t>eumatik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68554F" w14:textId="77777777" w:rsidR="00D41CF4" w:rsidRPr="00850FD5" w:rsidRDefault="00D41CF4" w:rsidP="00D41CF4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Melakukan pengecekan apabila terjadi NG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EBB2359" w14:textId="77777777" w:rsidR="001A32ED" w:rsidRDefault="001A32ED" w:rsidP="001A32ED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4F34B8D" w14:textId="50022589" w:rsidR="00217FB2" w:rsidRPr="00850FD5" w:rsidRDefault="00217FB2" w:rsidP="00217FB2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8169D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8169D4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C46422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8169D4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44A62AC7" w14:textId="7064D168" w:rsidR="00217FB2" w:rsidRPr="00001144" w:rsidRDefault="00217FB2" w:rsidP="00217FB2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BD7B2C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BD7B2C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C46422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dilakukan pemeriksaan berupa pengujian fungsi, visual, parameter dan kemasan sebelum dimasukan kedalam </w:t>
      </w:r>
      <w:r>
        <w:rPr>
          <w:rFonts w:ascii="Times New Roman" w:hAnsi="Times New Roman" w:cs="Times New Roman"/>
          <w:sz w:val="24"/>
          <w:szCs w:val="24"/>
        </w:rPr>
        <w:lastRenderedPageBreak/>
        <w:t>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669571" w14:textId="77777777" w:rsidR="00B41C78" w:rsidRDefault="00B41C78" w:rsidP="00495BD1">
      <w:pPr>
        <w:spacing w:after="0" w:line="240" w:lineRule="auto"/>
      </w:pPr>
      <w:r>
        <w:separator/>
      </w:r>
    </w:p>
  </w:endnote>
  <w:endnote w:type="continuationSeparator" w:id="0">
    <w:p w14:paraId="59267C15" w14:textId="77777777" w:rsidR="00B41C78" w:rsidRDefault="00B41C78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93EBDE" w14:textId="77777777" w:rsidR="00B41C78" w:rsidRDefault="00B41C78" w:rsidP="00495BD1">
      <w:pPr>
        <w:spacing w:after="0" w:line="240" w:lineRule="auto"/>
      </w:pPr>
      <w:r>
        <w:separator/>
      </w:r>
    </w:p>
  </w:footnote>
  <w:footnote w:type="continuationSeparator" w:id="0">
    <w:p w14:paraId="56C30CE6" w14:textId="77777777" w:rsidR="00B41C78" w:rsidRDefault="00B41C78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E83223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8B0"/>
    <w:rsid w:val="000A099E"/>
    <w:rsid w:val="000A38F5"/>
    <w:rsid w:val="000B1CF1"/>
    <w:rsid w:val="000B6B42"/>
    <w:rsid w:val="000C6450"/>
    <w:rsid w:val="000D0F9E"/>
    <w:rsid w:val="000D51FE"/>
    <w:rsid w:val="000E4D20"/>
    <w:rsid w:val="000E6292"/>
    <w:rsid w:val="000F1B11"/>
    <w:rsid w:val="001172ED"/>
    <w:rsid w:val="0012114D"/>
    <w:rsid w:val="00132670"/>
    <w:rsid w:val="00150B3D"/>
    <w:rsid w:val="0015484E"/>
    <w:rsid w:val="001664E3"/>
    <w:rsid w:val="001702B9"/>
    <w:rsid w:val="00170A2F"/>
    <w:rsid w:val="00187D99"/>
    <w:rsid w:val="001A32ED"/>
    <w:rsid w:val="00201392"/>
    <w:rsid w:val="002156E0"/>
    <w:rsid w:val="0021765F"/>
    <w:rsid w:val="00217FB2"/>
    <w:rsid w:val="00256532"/>
    <w:rsid w:val="00264E2F"/>
    <w:rsid w:val="00267E20"/>
    <w:rsid w:val="002848D1"/>
    <w:rsid w:val="002970D9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475C6"/>
    <w:rsid w:val="003542FB"/>
    <w:rsid w:val="003604EE"/>
    <w:rsid w:val="00375071"/>
    <w:rsid w:val="00376862"/>
    <w:rsid w:val="00384546"/>
    <w:rsid w:val="00385663"/>
    <w:rsid w:val="00394F48"/>
    <w:rsid w:val="003A0B03"/>
    <w:rsid w:val="003A269A"/>
    <w:rsid w:val="003D47BD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B1014"/>
    <w:rsid w:val="004D6684"/>
    <w:rsid w:val="004F762C"/>
    <w:rsid w:val="0050229F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915A7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C51DF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F5403"/>
    <w:rsid w:val="00800ADA"/>
    <w:rsid w:val="00803D45"/>
    <w:rsid w:val="00805EC6"/>
    <w:rsid w:val="0081531F"/>
    <w:rsid w:val="008169D4"/>
    <w:rsid w:val="00816BAA"/>
    <w:rsid w:val="00850FD5"/>
    <w:rsid w:val="00873574"/>
    <w:rsid w:val="00885419"/>
    <w:rsid w:val="008A3F97"/>
    <w:rsid w:val="008C4B33"/>
    <w:rsid w:val="008D05B4"/>
    <w:rsid w:val="008F6296"/>
    <w:rsid w:val="009247B3"/>
    <w:rsid w:val="00930061"/>
    <w:rsid w:val="009427A6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297F"/>
    <w:rsid w:val="009A5CBB"/>
    <w:rsid w:val="009F35D3"/>
    <w:rsid w:val="009F5C23"/>
    <w:rsid w:val="009F5FDF"/>
    <w:rsid w:val="00A02C63"/>
    <w:rsid w:val="00A047F2"/>
    <w:rsid w:val="00A232B7"/>
    <w:rsid w:val="00A266DD"/>
    <w:rsid w:val="00A3261F"/>
    <w:rsid w:val="00A36FD6"/>
    <w:rsid w:val="00A37CE0"/>
    <w:rsid w:val="00A72A7C"/>
    <w:rsid w:val="00A85EE0"/>
    <w:rsid w:val="00A935E6"/>
    <w:rsid w:val="00A97211"/>
    <w:rsid w:val="00AC117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C78"/>
    <w:rsid w:val="00B44E49"/>
    <w:rsid w:val="00B62A26"/>
    <w:rsid w:val="00B67F68"/>
    <w:rsid w:val="00B7017D"/>
    <w:rsid w:val="00B8373D"/>
    <w:rsid w:val="00B860D4"/>
    <w:rsid w:val="00B86592"/>
    <w:rsid w:val="00BA34AD"/>
    <w:rsid w:val="00BB609A"/>
    <w:rsid w:val="00BD1BF5"/>
    <w:rsid w:val="00BD6AAB"/>
    <w:rsid w:val="00BD7B2C"/>
    <w:rsid w:val="00BE5AF6"/>
    <w:rsid w:val="00BF03AD"/>
    <w:rsid w:val="00BF1049"/>
    <w:rsid w:val="00BF2DBF"/>
    <w:rsid w:val="00C114AC"/>
    <w:rsid w:val="00C3456F"/>
    <w:rsid w:val="00C355F7"/>
    <w:rsid w:val="00C361C1"/>
    <w:rsid w:val="00C4310B"/>
    <w:rsid w:val="00C46422"/>
    <w:rsid w:val="00C97BC1"/>
    <w:rsid w:val="00CA224C"/>
    <w:rsid w:val="00CB4501"/>
    <w:rsid w:val="00CC1B6C"/>
    <w:rsid w:val="00CE53BE"/>
    <w:rsid w:val="00CF6C0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A4113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83223"/>
    <w:rsid w:val="00E903BD"/>
    <w:rsid w:val="00E96EE7"/>
    <w:rsid w:val="00EC1217"/>
    <w:rsid w:val="00EC1971"/>
    <w:rsid w:val="00EC2EBD"/>
    <w:rsid w:val="00EC46E4"/>
    <w:rsid w:val="00EE6799"/>
    <w:rsid w:val="00EF2F8C"/>
    <w:rsid w:val="00EF373D"/>
    <w:rsid w:val="00EF7F13"/>
    <w:rsid w:val="00F03A92"/>
    <w:rsid w:val="00F05B92"/>
    <w:rsid w:val="00F30647"/>
    <w:rsid w:val="00F30FA4"/>
    <w:rsid w:val="00F410E2"/>
    <w:rsid w:val="00F437EB"/>
    <w:rsid w:val="00F438F4"/>
    <w:rsid w:val="00F521D0"/>
    <w:rsid w:val="00F631DD"/>
    <w:rsid w:val="00F66EA8"/>
    <w:rsid w:val="00F807FA"/>
    <w:rsid w:val="00F8683D"/>
    <w:rsid w:val="00F9137F"/>
    <w:rsid w:val="00FA394D"/>
    <w:rsid w:val="00FA7A62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  <w:rsid w:val="00FF2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4</Pages>
  <Words>409</Words>
  <Characters>233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82</cp:revision>
  <dcterms:created xsi:type="dcterms:W3CDTF">2023-05-24T04:15:00Z</dcterms:created>
  <dcterms:modified xsi:type="dcterms:W3CDTF">2024-09-25T02:17:00Z</dcterms:modified>
</cp:coreProperties>
</file>